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3563" w:rsidRDefault="008F66E0" w:rsidP="00B7278C">
      <w:pPr>
        <w:pStyle w:val="a5"/>
        <w:numPr>
          <w:ilvl w:val="0"/>
          <w:numId w:val="3"/>
        </w:numPr>
        <w:ind w:firstLineChars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142" type="#_x0000_t202" style="position:absolute;left:0;text-align:left;margin-left:23.3pt;margin-top:11.7pt;width:382.5pt;height:163.95pt;z-index:251660288;mso-height-percent:200;mso-height-percent:200;mso-width-relative:margin;mso-height-relative:margin">
            <v:textbox style="mso-fit-shape-to-text:t">
              <w:txbxContent>
                <w:p w:rsidR="00433563" w:rsidRDefault="00433563" w:rsidP="00433563">
                  <w:pPr>
                    <w:ind w:left="420" w:firstLine="420"/>
                  </w:pPr>
                  <w:r>
                    <w:t>@Override</w:t>
                  </w:r>
                </w:p>
                <w:p w:rsidR="00433563" w:rsidRDefault="00433563" w:rsidP="00433563">
                  <w:r>
                    <w:t xml:space="preserve">        public boolean equals(Object o) {</w:t>
                  </w:r>
                </w:p>
                <w:p w:rsidR="00433563" w:rsidRDefault="00433563" w:rsidP="00433563">
                  <w:r>
                    <w:t xml:space="preserve">            if (o != null &amp;&amp; o.getClass() == this.getClass()) {</w:t>
                  </w:r>
                </w:p>
                <w:p w:rsidR="00433563" w:rsidRDefault="00433563" w:rsidP="00433563">
                  <w:r>
                    <w:t xml:space="preserve">                MonthInfo data = (MonthInfo) o;</w:t>
                  </w:r>
                </w:p>
                <w:p w:rsidR="00433563" w:rsidRDefault="00433563" w:rsidP="00433563">
                  <w:r>
                    <w:t xml:space="preserve">                if (data.year == this.year &amp;&amp; data.month == this.month) {</w:t>
                  </w:r>
                </w:p>
                <w:p w:rsidR="00433563" w:rsidRDefault="00433563" w:rsidP="00433563">
                  <w:r>
                    <w:t xml:space="preserve">                    return true;</w:t>
                  </w:r>
                </w:p>
                <w:p w:rsidR="00433563" w:rsidRDefault="00433563" w:rsidP="00433563">
                  <w:r>
                    <w:t xml:space="preserve">                }</w:t>
                  </w:r>
                </w:p>
                <w:p w:rsidR="00433563" w:rsidRDefault="00433563" w:rsidP="00433563">
                  <w:r>
                    <w:t xml:space="preserve">            }</w:t>
                  </w:r>
                </w:p>
                <w:p w:rsidR="00433563" w:rsidRDefault="00433563" w:rsidP="00433563">
                  <w:r>
                    <w:t xml:space="preserve">            return false;</w:t>
                  </w:r>
                </w:p>
                <w:p w:rsidR="00433563" w:rsidRDefault="00433563" w:rsidP="00433563">
                  <w:r>
                    <w:t xml:space="preserve">        }</w:t>
                  </w:r>
                </w:p>
              </w:txbxContent>
            </v:textbox>
          </v:shape>
        </w:pict>
      </w: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B7278C" w:rsidRDefault="00433563" w:rsidP="00433563">
      <w:pPr>
        <w:pStyle w:val="a5"/>
        <w:ind w:left="360" w:firstLineChars="0" w:firstLine="0"/>
      </w:pPr>
      <w:r>
        <w:rPr>
          <w:rFonts w:hint="eastAsia"/>
        </w:rPr>
        <w:t>H</w:t>
      </w:r>
      <w:r w:rsidR="002468DA" w:rsidRPr="002468DA">
        <w:rPr>
          <w:rFonts w:hint="eastAsia"/>
        </w:rPr>
        <w:t>ashCode()</w:t>
      </w:r>
      <w:r w:rsidR="002468DA" w:rsidRPr="002468DA">
        <w:rPr>
          <w:rFonts w:hint="eastAsia"/>
        </w:rPr>
        <w:t>方法被用来获取给定对象的唯一整数。这个整数被用来确定对象被存储在</w:t>
      </w:r>
      <w:r w:rsidR="002468DA" w:rsidRPr="002468DA">
        <w:rPr>
          <w:rFonts w:hint="eastAsia"/>
        </w:rPr>
        <w:t>HashTable</w:t>
      </w:r>
      <w:r w:rsidR="002468DA" w:rsidRPr="002468DA">
        <w:rPr>
          <w:rFonts w:hint="eastAsia"/>
        </w:rPr>
        <w:t>类似的结构中的位置。默认的，</w:t>
      </w:r>
      <w:r w:rsidR="002468DA" w:rsidRPr="002468DA">
        <w:rPr>
          <w:rFonts w:hint="eastAsia"/>
        </w:rPr>
        <w:t>Object</w:t>
      </w:r>
      <w:r w:rsidR="002468DA" w:rsidRPr="002468DA">
        <w:rPr>
          <w:rFonts w:hint="eastAsia"/>
        </w:rPr>
        <w:t>类的</w:t>
      </w:r>
      <w:r w:rsidR="002468DA" w:rsidRPr="002468DA">
        <w:rPr>
          <w:rFonts w:hint="eastAsia"/>
        </w:rPr>
        <w:t>hashCode()</w:t>
      </w:r>
      <w:r w:rsidR="002468DA" w:rsidRPr="002468DA">
        <w:rPr>
          <w:rFonts w:hint="eastAsia"/>
        </w:rPr>
        <w:t>方法返回这个对象存储的内存地址的编号。</w:t>
      </w:r>
    </w:p>
    <w:p w:rsidR="002468DA" w:rsidRDefault="002468DA" w:rsidP="002468DA">
      <w:pPr>
        <w:pStyle w:val="a5"/>
        <w:ind w:left="360" w:firstLineChars="0" w:firstLine="0"/>
      </w:pPr>
    </w:p>
    <w:p w:rsidR="002468DA" w:rsidRDefault="000228D0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Padding</w:t>
      </w:r>
      <w:r>
        <w:rPr>
          <w:rFonts w:hint="eastAsia"/>
        </w:rPr>
        <w:t>指</w:t>
      </w:r>
      <w:r>
        <w:rPr>
          <w:rFonts w:hint="eastAsia"/>
        </w:rPr>
        <w:t>view</w:t>
      </w:r>
      <w:r>
        <w:rPr>
          <w:rFonts w:hint="eastAsia"/>
        </w:rPr>
        <w:t>的内容相对于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边界的距离。</w:t>
      </w:r>
      <w:r w:rsidR="007F48BD">
        <w:rPr>
          <w:rFonts w:hint="eastAsia"/>
        </w:rPr>
        <w:t>Margin</w:t>
      </w:r>
      <w:r w:rsidR="007F48BD">
        <w:rPr>
          <w:rFonts w:hint="eastAsia"/>
        </w:rPr>
        <w:t>指一个</w:t>
      </w:r>
      <w:r w:rsidR="007F48BD">
        <w:rPr>
          <w:rFonts w:hint="eastAsia"/>
        </w:rPr>
        <w:t>view</w:t>
      </w:r>
      <w:r w:rsidR="007F48BD">
        <w:rPr>
          <w:rFonts w:hint="eastAsia"/>
        </w:rPr>
        <w:t>相对于其他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距离。</w:t>
      </w:r>
    </w:p>
    <w:p w:rsidR="007D3E5C" w:rsidRDefault="007D3E5C" w:rsidP="007D3E5C">
      <w:pPr>
        <w:pStyle w:val="a5"/>
      </w:pPr>
    </w:p>
    <w:p w:rsidR="007D3E5C" w:rsidRDefault="00C93D86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include</w:t>
      </w:r>
      <w:r>
        <w:rPr>
          <w:rFonts w:hint="eastAsia"/>
        </w:rPr>
        <w:t>标签时，</w:t>
      </w:r>
      <w:r w:rsidR="004721D4">
        <w:rPr>
          <w:rFonts w:hint="eastAsia"/>
        </w:rPr>
        <w:t>如果指定了除</w:t>
      </w:r>
      <w:r w:rsidR="004721D4">
        <w:rPr>
          <w:rFonts w:hint="eastAsia"/>
        </w:rPr>
        <w:t>android:id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和</w:t>
      </w:r>
      <w:r w:rsidR="004721D4">
        <w:rPr>
          <w:rFonts w:hint="eastAsia"/>
        </w:rPr>
        <w:t>layout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之外的属性时，必须加上</w:t>
      </w:r>
      <w:r w:rsidR="004721D4">
        <w:rPr>
          <w:rFonts w:hint="eastAsia"/>
        </w:rPr>
        <w:t>android:layout_width</w:t>
      </w:r>
      <w:r w:rsidR="004721D4">
        <w:rPr>
          <w:rFonts w:hint="eastAsia"/>
        </w:rPr>
        <w:t>和</w:t>
      </w:r>
      <w:r w:rsidR="004721D4">
        <w:rPr>
          <w:rFonts w:hint="eastAsia"/>
        </w:rPr>
        <w:t>android:layout_height</w:t>
      </w:r>
      <w:r w:rsidR="004721D4">
        <w:rPr>
          <w:rFonts w:hint="eastAsia"/>
        </w:rPr>
        <w:t>，否则其他属性不会生效。</w:t>
      </w:r>
    </w:p>
    <w:p w:rsidR="00325495" w:rsidRDefault="00325495" w:rsidP="00325495">
      <w:pPr>
        <w:pStyle w:val="a5"/>
      </w:pPr>
    </w:p>
    <w:p w:rsidR="00325495" w:rsidRDefault="00E60D2A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a</w:t>
      </w:r>
      <w:r>
        <w:t>ndroid:</w:t>
      </w:r>
      <w:r>
        <w:rPr>
          <w:rFonts w:hint="eastAsia"/>
        </w:rPr>
        <w:t>layout_marginBottom=</w:t>
      </w:r>
      <w:r>
        <w:t>”</w:t>
      </w:r>
      <w:r>
        <w:rPr>
          <w:rFonts w:hint="eastAsia"/>
        </w:rPr>
        <w:t>20dp</w:t>
      </w:r>
      <w:r>
        <w:t>”</w:t>
      </w:r>
      <w:r w:rsidR="0027315D">
        <w:rPr>
          <w:rFonts w:hint="eastAsia"/>
        </w:rPr>
        <w:t xml:space="preserve"> android:layout_marginRight=</w:t>
      </w:r>
      <w:r w:rsidR="0027315D">
        <w:t>”</w:t>
      </w:r>
      <w:r w:rsidR="0027315D">
        <w:rPr>
          <w:rFonts w:hint="eastAsia"/>
        </w:rPr>
        <w:t>50dp</w:t>
      </w:r>
      <w:r w:rsidR="0027315D">
        <w:t>”</w:t>
      </w:r>
    </w:p>
    <w:p w:rsidR="00C023EC" w:rsidRDefault="00C023EC" w:rsidP="00C023EC">
      <w:pPr>
        <w:pStyle w:val="a5"/>
      </w:pPr>
    </w:p>
    <w:p w:rsidR="00C023EC" w:rsidRPr="00CE329D" w:rsidRDefault="00CE329D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1) </w:t>
      </w:r>
      <w:r w:rsidRPr="00CE329D">
        <w:rPr>
          <w:strike/>
        </w:rPr>
        <w:t>drawable-fr-rCA</w:t>
      </w:r>
      <w:r w:rsidRPr="00CE329D">
        <w:rPr>
          <w:rFonts w:hint="eastAsia"/>
          <w:strike/>
        </w:rPr>
        <w:t>/</w:t>
      </w:r>
      <w:r w:rsidRPr="00CE329D">
        <w:rPr>
          <w:rFonts w:hint="eastAsia"/>
        </w:rPr>
        <w:t xml:space="preserve">                   </w:t>
      </w:r>
      <w:r w:rsidRPr="00CE329D">
        <w:rPr>
          <w:rFonts w:hint="eastAsia"/>
        </w:rPr>
        <w:t>与设备配置冲突</w:t>
      </w:r>
    </w:p>
    <w:p w:rsidR="00970648" w:rsidRDefault="00970648" w:rsidP="00CE329D">
      <w:pPr>
        <w:ind w:left="360"/>
      </w:pPr>
    </w:p>
    <w:p w:rsidR="00CE329D" w:rsidRDefault="00CE329D" w:rsidP="004F4201">
      <w:pPr>
        <w:ind w:left="360"/>
        <w:outlineLvl w:val="0"/>
      </w:pPr>
      <w:r>
        <w:rPr>
          <w:rFonts w:hint="eastAsia"/>
        </w:rPr>
        <w:t>2)</w:t>
      </w:r>
      <w:r w:rsidR="00970648" w:rsidRPr="00967AB7">
        <w:rPr>
          <w:strike/>
        </w:rPr>
        <w:t xml:space="preserve"> drawable</w:t>
      </w:r>
      <w:r w:rsidR="00970648" w:rsidRPr="00967AB7">
        <w:rPr>
          <w:rFonts w:hint="eastAsia"/>
          <w:strike/>
        </w:rPr>
        <w:t>/</w:t>
      </w:r>
    </w:p>
    <w:p w:rsidR="00970648" w:rsidRPr="00967AB7" w:rsidRDefault="00970648" w:rsidP="00CE329D">
      <w:pPr>
        <w:ind w:left="360"/>
        <w:rPr>
          <w:strike/>
        </w:rPr>
      </w:pPr>
      <w:r>
        <w:rPr>
          <w:rFonts w:hint="eastAsia"/>
        </w:rPr>
        <w:t xml:space="preserve">  </w:t>
      </w:r>
      <w:r w:rsidRPr="00967AB7">
        <w:rPr>
          <w:strike/>
        </w:rPr>
        <w:t>drawable-port-ldpi</w:t>
      </w:r>
      <w:r w:rsidRPr="00967AB7">
        <w:rPr>
          <w:rFonts w:hint="eastAsia"/>
          <w:strike/>
        </w:rPr>
        <w:t>/</w:t>
      </w:r>
    </w:p>
    <w:p w:rsidR="00970648" w:rsidRDefault="00970648" w:rsidP="00CE329D">
      <w:pPr>
        <w:ind w:left="360"/>
      </w:pPr>
      <w:r>
        <w:rPr>
          <w:rFonts w:hint="eastAsia"/>
        </w:rPr>
        <w:t xml:space="preserve">  </w:t>
      </w:r>
      <w:r w:rsidRPr="00967AB7">
        <w:rPr>
          <w:strike/>
        </w:rPr>
        <w:t>drawable-port-notouch-12key</w:t>
      </w:r>
      <w:r w:rsidRPr="00967AB7">
        <w:rPr>
          <w:rFonts w:hint="eastAsia"/>
          <w:strike/>
        </w:rPr>
        <w:t>/</w:t>
      </w:r>
      <w:r w:rsidR="00967AB7" w:rsidRPr="00967AB7">
        <w:rPr>
          <w:rFonts w:hint="eastAsia"/>
        </w:rPr>
        <w:t xml:space="preserve">       </w:t>
      </w:r>
      <w:r w:rsidR="00967AB7" w:rsidRPr="00967AB7">
        <w:rPr>
          <w:rFonts w:hint="eastAsia"/>
        </w:rPr>
        <w:t>按描述符优先级</w:t>
      </w:r>
      <w:r w:rsidR="00967AB7" w:rsidRPr="00967AB7">
        <w:rPr>
          <w:rFonts w:hint="eastAsia"/>
        </w:rPr>
        <w:t>en</w:t>
      </w:r>
      <w:r w:rsidR="00967AB7" w:rsidRPr="00967AB7">
        <w:rPr>
          <w:rFonts w:hint="eastAsia"/>
        </w:rPr>
        <w:t>匹配</w:t>
      </w:r>
    </w:p>
    <w:p w:rsidR="00967AB7" w:rsidRDefault="00967AB7" w:rsidP="00CE329D">
      <w:pPr>
        <w:ind w:left="360"/>
      </w:pPr>
    </w:p>
    <w:p w:rsidR="00967AB7" w:rsidRDefault="00967AB7" w:rsidP="004F4201">
      <w:pPr>
        <w:ind w:left="360"/>
        <w:outlineLvl w:val="0"/>
      </w:pPr>
      <w:r>
        <w:rPr>
          <w:rFonts w:hint="eastAsia"/>
        </w:rPr>
        <w:t>3)</w:t>
      </w:r>
      <w:r w:rsidR="00BF27DF" w:rsidRPr="00BF27DF">
        <w:t xml:space="preserve"> </w:t>
      </w:r>
      <w:r w:rsidR="00BF27DF" w:rsidRPr="00BF27DF">
        <w:rPr>
          <w:strike/>
        </w:rPr>
        <w:t>drawable-en</w:t>
      </w:r>
      <w:r w:rsidR="00BF27DF" w:rsidRPr="00BF27DF">
        <w:rPr>
          <w:rFonts w:hint="eastAsia"/>
          <w:strike/>
        </w:rPr>
        <w:t>/</w:t>
      </w:r>
    </w:p>
    <w:p w:rsidR="00BF27DF" w:rsidRDefault="00BF27DF" w:rsidP="00CE329D">
      <w:pPr>
        <w:ind w:left="360"/>
      </w:pPr>
      <w:r>
        <w:rPr>
          <w:rFonts w:hint="eastAsia"/>
        </w:rPr>
        <w:t xml:space="preserve">  </w:t>
      </w:r>
      <w:r w:rsidRPr="00BF27DF">
        <w:rPr>
          <w:strike/>
        </w:rPr>
        <w:t>drawable-en-notouch-12key</w:t>
      </w:r>
      <w:r w:rsidRPr="00BF27DF">
        <w:rPr>
          <w:rFonts w:hint="eastAsia"/>
          <w:strike/>
        </w:rPr>
        <w:t>/</w:t>
      </w:r>
      <w:r w:rsidRPr="00BF27DF">
        <w:rPr>
          <w:rFonts w:hint="eastAsia"/>
        </w:rPr>
        <w:t xml:space="preserve">        </w:t>
      </w:r>
      <w:r w:rsidRPr="00BF27DF">
        <w:rPr>
          <w:rFonts w:hint="eastAsia"/>
        </w:rPr>
        <w:t>按描述符优先级</w:t>
      </w:r>
      <w:r w:rsidRPr="00BF27DF">
        <w:rPr>
          <w:rFonts w:hint="eastAsia"/>
        </w:rPr>
        <w:t>port</w:t>
      </w:r>
      <w:r w:rsidRPr="00BF27DF">
        <w:rPr>
          <w:rFonts w:hint="eastAsia"/>
        </w:rPr>
        <w:t>匹配</w:t>
      </w:r>
    </w:p>
    <w:p w:rsidR="000F7D88" w:rsidRDefault="000F7D88" w:rsidP="00CE329D">
      <w:pPr>
        <w:ind w:left="360"/>
      </w:pPr>
    </w:p>
    <w:p w:rsidR="000F7D88" w:rsidRDefault="000F7D88" w:rsidP="00CE329D">
      <w:pPr>
        <w:ind w:left="360"/>
      </w:pPr>
      <w:r>
        <w:rPr>
          <w:rFonts w:hint="eastAsia"/>
        </w:rPr>
        <w:t>所以</w:t>
      </w:r>
      <w:r>
        <w:t>drawable-en-port</w:t>
      </w:r>
      <w:r>
        <w:rPr>
          <w:rFonts w:hint="eastAsia"/>
        </w:rPr>
        <w:t>/</w:t>
      </w:r>
      <w:r>
        <w:rPr>
          <w:rFonts w:hint="eastAsia"/>
        </w:rPr>
        <w:t>匹配。</w:t>
      </w:r>
    </w:p>
    <w:p w:rsidR="00950611" w:rsidRPr="00BF27DF" w:rsidRDefault="00950611" w:rsidP="00CE329D">
      <w:pPr>
        <w:ind w:left="360"/>
        <w:rPr>
          <w:strike/>
        </w:rPr>
      </w:pPr>
    </w:p>
    <w:p w:rsidR="00CE329D" w:rsidRDefault="007E0D7A" w:rsidP="00B7278C">
      <w:pPr>
        <w:pStyle w:val="a5"/>
        <w:numPr>
          <w:ilvl w:val="0"/>
          <w:numId w:val="3"/>
        </w:numPr>
        <w:ind w:firstLineChars="0"/>
      </w:pPr>
      <w:r>
        <w:t>onS</w:t>
      </w:r>
      <w:r>
        <w:rPr>
          <w:rFonts w:hint="eastAsia"/>
        </w:rPr>
        <w:t>aveInstanceState</w:t>
      </w:r>
      <w:r>
        <w:rPr>
          <w:rFonts w:hint="eastAsia"/>
        </w:rPr>
        <w:t>在</w:t>
      </w:r>
      <w:r>
        <w:rPr>
          <w:rFonts w:hint="eastAsia"/>
        </w:rPr>
        <w:t>activity</w:t>
      </w:r>
      <w:r>
        <w:rPr>
          <w:rFonts w:hint="eastAsia"/>
        </w:rPr>
        <w:t>被系统杀掉之前调用。</w:t>
      </w:r>
      <w:r w:rsidR="00B611D4">
        <w:rPr>
          <w:rFonts w:hint="eastAsia"/>
        </w:rPr>
        <w:t>如，</w:t>
      </w:r>
      <w:r w:rsidR="00B611D4">
        <w:rPr>
          <w:rFonts w:hint="eastAsia"/>
        </w:rPr>
        <w:t>activity a</w:t>
      </w:r>
      <w:r w:rsidR="00B611D4">
        <w:rPr>
          <w:rFonts w:hint="eastAsia"/>
        </w:rPr>
        <w:t>启动了</w:t>
      </w:r>
      <w:r w:rsidR="00B611D4">
        <w:rPr>
          <w:rFonts w:hint="eastAsia"/>
        </w:rPr>
        <w:t>activity b</w:t>
      </w:r>
      <w:r w:rsidR="00B611D4">
        <w:rPr>
          <w:rFonts w:hint="eastAsia"/>
        </w:rPr>
        <w:t>，</w:t>
      </w:r>
      <w:r w:rsidR="00B611D4">
        <w:rPr>
          <w:rFonts w:hint="eastAsia"/>
        </w:rPr>
        <w:t>b</w:t>
      </w:r>
      <w:r w:rsidR="00B611D4">
        <w:rPr>
          <w:rFonts w:hint="eastAsia"/>
        </w:rPr>
        <w:t>完全遮挡了</w:t>
      </w:r>
      <w:r w:rsidR="00B611D4">
        <w:rPr>
          <w:rFonts w:hint="eastAsia"/>
        </w:rPr>
        <w:t>a</w:t>
      </w:r>
      <w:r w:rsidR="00B611D4">
        <w:rPr>
          <w:rFonts w:hint="eastAsia"/>
        </w:rPr>
        <w:t>，那么</w:t>
      </w:r>
      <w:r w:rsidR="00B611D4">
        <w:rPr>
          <w:rFonts w:hint="eastAsia"/>
        </w:rPr>
        <w:t>a</w:t>
      </w:r>
      <w:r w:rsidR="00B611D4">
        <w:rPr>
          <w:rFonts w:hint="eastAsia"/>
        </w:rPr>
        <w:t>可能在系统资源紧张时被回收，在系统杀掉</w:t>
      </w:r>
      <w:r w:rsidR="00B611D4">
        <w:rPr>
          <w:rFonts w:hint="eastAsia"/>
        </w:rPr>
        <w:t>a</w:t>
      </w:r>
      <w:r w:rsidR="00B611D4">
        <w:rPr>
          <w:rFonts w:hint="eastAsia"/>
        </w:rPr>
        <w:t>之前会调用</w:t>
      </w:r>
      <w:r w:rsidR="00B611D4">
        <w:rPr>
          <w:rFonts w:hint="eastAsia"/>
        </w:rPr>
        <w:t>onSaveInstanceState</w:t>
      </w:r>
      <w:r w:rsidR="00B611D4">
        <w:rPr>
          <w:rFonts w:hint="eastAsia"/>
        </w:rPr>
        <w:t>。</w:t>
      </w:r>
    </w:p>
    <w:p w:rsidR="00B1401D" w:rsidRDefault="00B1401D" w:rsidP="00B1401D">
      <w:pPr>
        <w:pStyle w:val="a5"/>
        <w:ind w:left="360" w:firstLineChars="0" w:firstLine="0"/>
      </w:pPr>
    </w:p>
    <w:p w:rsidR="00B1401D" w:rsidRDefault="002D63CB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Start service</w:t>
      </w:r>
      <w:r>
        <w:rPr>
          <w:rFonts w:hint="eastAsia"/>
        </w:rPr>
        <w:t>将会调用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onCreate</w:t>
      </w:r>
      <w:r>
        <w:rPr>
          <w:rFonts w:hint="eastAsia"/>
        </w:rPr>
        <w:tab/>
        <w:t>-&gt; onStartCommand -&gt; onDestroy, bind service</w:t>
      </w:r>
      <w:r>
        <w:rPr>
          <w:rFonts w:hint="eastAsia"/>
        </w:rPr>
        <w:t>会调用</w:t>
      </w:r>
      <w:r>
        <w:rPr>
          <w:rFonts w:hint="eastAsia"/>
        </w:rPr>
        <w:t>servcie</w:t>
      </w:r>
      <w:r>
        <w:rPr>
          <w:rFonts w:hint="eastAsia"/>
        </w:rPr>
        <w:t>的</w:t>
      </w:r>
      <w:r>
        <w:rPr>
          <w:rFonts w:hint="eastAsia"/>
        </w:rPr>
        <w:t>onCreate -&gt; onBind -&gt; onUnbind -&gt; onDestroy</w:t>
      </w:r>
      <w:r>
        <w:rPr>
          <w:rFonts w:hint="eastAsia"/>
        </w:rPr>
        <w:t>。</w:t>
      </w:r>
    </w:p>
    <w:p w:rsidR="003077AA" w:rsidRDefault="003077AA" w:rsidP="003077AA">
      <w:pPr>
        <w:pStyle w:val="a5"/>
      </w:pPr>
    </w:p>
    <w:p w:rsidR="003077AA" w:rsidRDefault="003077AA" w:rsidP="003077AA">
      <w:pPr>
        <w:pStyle w:val="a5"/>
      </w:pPr>
      <w:r>
        <w:rPr>
          <w:rFonts w:hint="eastAsia"/>
        </w:rPr>
        <w:t>在</w:t>
      </w:r>
      <w:r>
        <w:rPr>
          <w:rFonts w:hint="eastAsia"/>
        </w:rPr>
        <w:t>onStartCommand</w:t>
      </w:r>
      <w:r>
        <w:rPr>
          <w:rFonts w:hint="eastAsia"/>
        </w:rPr>
        <w:t>返回</w:t>
      </w:r>
      <w:r>
        <w:rPr>
          <w:rFonts w:hint="eastAsia"/>
        </w:rPr>
        <w:t>START_STICKY</w:t>
      </w:r>
      <w:r>
        <w:rPr>
          <w:rFonts w:hint="eastAsia"/>
        </w:rPr>
        <w:t>，则</w:t>
      </w:r>
      <w:r>
        <w:rPr>
          <w:rFonts w:hint="eastAsia"/>
        </w:rPr>
        <w:t>service</w:t>
      </w:r>
      <w:r w:rsidR="001E7C5E">
        <w:rPr>
          <w:rFonts w:hint="eastAsia"/>
        </w:rPr>
        <w:t>进程</w:t>
      </w:r>
      <w:r>
        <w:rPr>
          <w:rFonts w:hint="eastAsia"/>
        </w:rPr>
        <w:t>被杀掉</w:t>
      </w:r>
      <w:r w:rsidR="001E7C5E">
        <w:rPr>
          <w:rFonts w:hint="eastAsia"/>
        </w:rPr>
        <w:t>后，系统会</w:t>
      </w:r>
      <w:r>
        <w:rPr>
          <w:rFonts w:hint="eastAsia"/>
        </w:rPr>
        <w:t>重启</w:t>
      </w:r>
      <w:r w:rsidR="001E7C5E">
        <w:rPr>
          <w:rFonts w:hint="eastAsia"/>
        </w:rPr>
        <w:t>该</w:t>
      </w:r>
      <w:r w:rsidR="001E7C5E">
        <w:rPr>
          <w:rFonts w:hint="eastAsia"/>
        </w:rPr>
        <w:t>service</w:t>
      </w:r>
      <w:r>
        <w:rPr>
          <w:rFonts w:hint="eastAsia"/>
        </w:rPr>
        <w:t>。</w:t>
      </w:r>
    </w:p>
    <w:p w:rsidR="00F57CE6" w:rsidRDefault="00F57CE6" w:rsidP="003077AA">
      <w:pPr>
        <w:pStyle w:val="a5"/>
      </w:pPr>
    </w:p>
    <w:p w:rsidR="003077AA" w:rsidRDefault="009819F2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1)</w:t>
      </w:r>
      <w:r>
        <w:rPr>
          <w:rFonts w:hint="eastAsia"/>
        </w:rPr>
        <w:t>实现数据共享</w:t>
      </w:r>
    </w:p>
    <w:p w:rsidR="009819F2" w:rsidRDefault="009819F2" w:rsidP="009819F2">
      <w:pPr>
        <w:pStyle w:val="a5"/>
        <w:ind w:left="360" w:firstLineChars="0" w:firstLine="0"/>
      </w:pPr>
      <w:r>
        <w:rPr>
          <w:rFonts w:hint="eastAsia"/>
        </w:rPr>
        <w:t>2)</w:t>
      </w:r>
      <w:r>
        <w:rPr>
          <w:rFonts w:hint="eastAsia"/>
        </w:rPr>
        <w:t>屏蔽实现细节</w:t>
      </w:r>
    </w:p>
    <w:p w:rsidR="009819F2" w:rsidRDefault="009819F2" w:rsidP="009819F2">
      <w:pPr>
        <w:pStyle w:val="a5"/>
        <w:ind w:left="360" w:firstLineChars="0" w:firstLine="0"/>
      </w:pPr>
    </w:p>
    <w:p w:rsidR="009819F2" w:rsidRDefault="00A90D3F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不是。</w:t>
      </w:r>
      <w:r>
        <w:t>onReceive</w:t>
      </w:r>
      <w:r>
        <w:rPr>
          <w:rFonts w:hint="eastAsia"/>
        </w:rPr>
        <w:t>()</w:t>
      </w:r>
      <w:r>
        <w:rPr>
          <w:rFonts w:hint="eastAsia"/>
        </w:rPr>
        <w:t>方法</w:t>
      </w:r>
      <w:r w:rsidR="00023E6D">
        <w:rPr>
          <w:rFonts w:hint="eastAsia"/>
        </w:rPr>
        <w:t>将在与</w:t>
      </w:r>
      <w:r w:rsidR="00023E6D">
        <w:rPr>
          <w:rFonts w:hint="eastAsia"/>
        </w:rPr>
        <w:t>registerReceiver</w:t>
      </w:r>
      <w:r w:rsidR="00023E6D">
        <w:rPr>
          <w:rFonts w:hint="eastAsia"/>
        </w:rPr>
        <w:t>时传入的</w:t>
      </w:r>
      <w:r w:rsidR="00023E6D">
        <w:rPr>
          <w:rFonts w:hint="eastAsia"/>
        </w:rPr>
        <w:t>handler</w:t>
      </w:r>
      <w:r w:rsidR="00023E6D">
        <w:rPr>
          <w:rFonts w:hint="eastAsia"/>
        </w:rPr>
        <w:t>关联的线程里执行。</w:t>
      </w:r>
      <w:r w:rsidR="00677D80">
        <w:rPr>
          <w:rFonts w:hint="eastAsia"/>
        </w:rPr>
        <w:t>默认不传</w:t>
      </w:r>
      <w:r w:rsidR="00677D80">
        <w:rPr>
          <w:rFonts w:hint="eastAsia"/>
        </w:rPr>
        <w:t>handler</w:t>
      </w:r>
      <w:r w:rsidR="00677D80">
        <w:rPr>
          <w:rFonts w:hint="eastAsia"/>
        </w:rPr>
        <w:t>时将在住线程执行。</w:t>
      </w:r>
    </w:p>
    <w:p w:rsidR="0087395A" w:rsidRDefault="0087395A" w:rsidP="0087395A">
      <w:pPr>
        <w:pStyle w:val="a5"/>
        <w:ind w:left="360" w:firstLineChars="0" w:firstLine="0"/>
      </w:pPr>
    </w:p>
    <w:p w:rsidR="0087395A" w:rsidRDefault="0051327A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Thread,  HandlerThread,  AsyncTask,  Loader, </w:t>
      </w:r>
      <w:r w:rsidR="004B0A3A">
        <w:rPr>
          <w:rFonts w:hint="eastAsia"/>
        </w:rPr>
        <w:t xml:space="preserve"> ThreadPoolEx</w:t>
      </w:r>
      <w:r w:rsidR="003F17C9">
        <w:rPr>
          <w:rFonts w:hint="eastAsia"/>
        </w:rPr>
        <w:t>e</w:t>
      </w:r>
      <w:r w:rsidR="004B0A3A">
        <w:rPr>
          <w:rFonts w:hint="eastAsia"/>
        </w:rPr>
        <w:t>cutor</w:t>
      </w:r>
    </w:p>
    <w:p w:rsidR="004C6482" w:rsidRDefault="004C6482" w:rsidP="004C6482">
      <w:pPr>
        <w:pStyle w:val="a5"/>
      </w:pPr>
    </w:p>
    <w:p w:rsidR="004C6482" w:rsidRDefault="004C6482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输入事件</w:t>
      </w:r>
      <w:r>
        <w:rPr>
          <w:rFonts w:hint="eastAsia"/>
        </w:rPr>
        <w:t>(touch, key</w:t>
      </w:r>
      <w:r>
        <w:rPr>
          <w:rFonts w:hint="eastAsia"/>
        </w:rPr>
        <w:t>等</w:t>
      </w:r>
      <w:r>
        <w:rPr>
          <w:rFonts w:hint="eastAsia"/>
        </w:rPr>
        <w:t>) 5s</w:t>
      </w:r>
      <w:r w:rsidR="00EE4C23">
        <w:rPr>
          <w:rFonts w:hint="eastAsia"/>
        </w:rPr>
        <w:t>内没有得到处理</w:t>
      </w:r>
    </w:p>
    <w:p w:rsidR="004C6482" w:rsidRDefault="004C6482" w:rsidP="004C6482">
      <w:pPr>
        <w:ind w:left="360"/>
      </w:pPr>
      <w:r>
        <w:rPr>
          <w:rFonts w:hint="eastAsia"/>
        </w:rPr>
        <w:t>2)BroadcastReceiver</w:t>
      </w:r>
      <w:r>
        <w:rPr>
          <w:rFonts w:hint="eastAsia"/>
        </w:rPr>
        <w:t>的</w:t>
      </w:r>
      <w:r>
        <w:rPr>
          <w:rFonts w:hint="eastAsia"/>
        </w:rPr>
        <w:t>onReceive</w:t>
      </w:r>
      <w:r>
        <w:rPr>
          <w:rFonts w:hint="eastAsia"/>
        </w:rPr>
        <w:t>方法执行超过</w:t>
      </w:r>
      <w:r>
        <w:rPr>
          <w:rFonts w:hint="eastAsia"/>
        </w:rPr>
        <w:t>10s</w:t>
      </w:r>
    </w:p>
    <w:p w:rsidR="004C6482" w:rsidRDefault="004C6482" w:rsidP="004C6482">
      <w:pPr>
        <w:pStyle w:val="a5"/>
      </w:pPr>
    </w:p>
    <w:p w:rsidR="004C6482" w:rsidRDefault="008E415D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启动一个</w:t>
      </w:r>
      <w:r>
        <w:rPr>
          <w:rFonts w:hint="eastAsia"/>
        </w:rPr>
        <w:t>launchMode</w:t>
      </w:r>
      <w:r>
        <w:rPr>
          <w:rFonts w:hint="eastAsia"/>
        </w:rPr>
        <w:t>为</w:t>
      </w:r>
      <w:r>
        <w:rPr>
          <w:rFonts w:hint="eastAsia"/>
        </w:rPr>
        <w:t>singleTask</w:t>
      </w:r>
      <w:r>
        <w:rPr>
          <w:rFonts w:hint="eastAsia"/>
        </w:rPr>
        <w:t>的</w:t>
      </w:r>
      <w:r>
        <w:rPr>
          <w:rFonts w:hint="eastAsia"/>
        </w:rPr>
        <w:t>activity</w:t>
      </w:r>
      <w:r>
        <w:rPr>
          <w:rFonts w:hint="eastAsia"/>
        </w:rPr>
        <w:t>时，</w:t>
      </w:r>
      <w:r>
        <w:rPr>
          <w:rFonts w:hint="eastAsia"/>
        </w:rPr>
        <w:t>activity</w:t>
      </w:r>
      <w:r>
        <w:rPr>
          <w:rFonts w:hint="eastAsia"/>
        </w:rPr>
        <w:t>会根据</w:t>
      </w:r>
      <w:r>
        <w:rPr>
          <w:rFonts w:hint="eastAsia"/>
        </w:rPr>
        <w:t>taskAffinity</w:t>
      </w:r>
      <w:r>
        <w:rPr>
          <w:rFonts w:hint="eastAsia"/>
        </w:rPr>
        <w:t>去寻找相应的</w:t>
      </w:r>
      <w:r>
        <w:rPr>
          <w:rFonts w:hint="eastAsia"/>
        </w:rPr>
        <w:t>task</w:t>
      </w:r>
      <w:r>
        <w:rPr>
          <w:rFonts w:hint="eastAsia"/>
        </w:rPr>
        <w:t>来驻留自己，当发现没有这样的</w:t>
      </w:r>
      <w:r>
        <w:rPr>
          <w:rFonts w:hint="eastAsia"/>
        </w:rPr>
        <w:t>task</w:t>
      </w:r>
      <w:r>
        <w:rPr>
          <w:rFonts w:hint="eastAsia"/>
        </w:rPr>
        <w:t>时，系统就会创建这样的</w:t>
      </w:r>
      <w:r>
        <w:rPr>
          <w:rFonts w:hint="eastAsia"/>
        </w:rPr>
        <w:t>task</w:t>
      </w:r>
      <w:r>
        <w:rPr>
          <w:rFonts w:hint="eastAsia"/>
        </w:rPr>
        <w:t>，并将</w:t>
      </w:r>
      <w:r>
        <w:rPr>
          <w:rFonts w:hint="eastAsia"/>
        </w:rPr>
        <w:t>activity</w:t>
      </w:r>
      <w:r>
        <w:rPr>
          <w:rFonts w:hint="eastAsia"/>
        </w:rPr>
        <w:t>放进</w:t>
      </w:r>
      <w:r>
        <w:rPr>
          <w:rFonts w:hint="eastAsia"/>
        </w:rPr>
        <w:t>task</w:t>
      </w:r>
      <w:r>
        <w:rPr>
          <w:rFonts w:hint="eastAsia"/>
        </w:rPr>
        <w:t>里，最后将该</w:t>
      </w:r>
      <w:r>
        <w:rPr>
          <w:rFonts w:hint="eastAsia"/>
        </w:rPr>
        <w:t>task</w:t>
      </w:r>
      <w:r>
        <w:rPr>
          <w:rFonts w:hint="eastAsia"/>
        </w:rPr>
        <w:t>置于前台；如果发现有这样的</w:t>
      </w:r>
      <w:r>
        <w:rPr>
          <w:rFonts w:hint="eastAsia"/>
        </w:rPr>
        <w:t>task</w:t>
      </w:r>
      <w:r>
        <w:rPr>
          <w:rFonts w:hint="eastAsia"/>
        </w:rPr>
        <w:t>，则查询该</w:t>
      </w:r>
      <w:r>
        <w:rPr>
          <w:rFonts w:hint="eastAsia"/>
        </w:rPr>
        <w:t>task</w:t>
      </w:r>
      <w:r>
        <w:rPr>
          <w:rFonts w:hint="eastAsia"/>
        </w:rPr>
        <w:t>中是否已有该</w:t>
      </w:r>
      <w:r>
        <w:rPr>
          <w:rFonts w:hint="eastAsia"/>
        </w:rPr>
        <w:t>activity</w:t>
      </w:r>
      <w:r>
        <w:rPr>
          <w:rFonts w:hint="eastAsia"/>
        </w:rPr>
        <w:t>的实例，如果没有，则将</w:t>
      </w:r>
      <w:r>
        <w:rPr>
          <w:rFonts w:hint="eastAsia"/>
        </w:rPr>
        <w:t>activity</w:t>
      </w:r>
      <w:r>
        <w:rPr>
          <w:rFonts w:hint="eastAsia"/>
        </w:rPr>
        <w:t>置于</w:t>
      </w:r>
      <w:r>
        <w:rPr>
          <w:rFonts w:hint="eastAsia"/>
        </w:rPr>
        <w:t>task</w:t>
      </w:r>
      <w:r>
        <w:rPr>
          <w:rFonts w:hint="eastAsia"/>
        </w:rPr>
        <w:t>栈顶，最后将该</w:t>
      </w:r>
      <w:r>
        <w:rPr>
          <w:rFonts w:hint="eastAsia"/>
        </w:rPr>
        <w:t>task</w:t>
      </w:r>
      <w:r>
        <w:rPr>
          <w:rFonts w:hint="eastAsia"/>
        </w:rPr>
        <w:t>置于前台；如果有这样的实例，则查询是否位于</w:t>
      </w:r>
      <w:r>
        <w:rPr>
          <w:rFonts w:hint="eastAsia"/>
        </w:rPr>
        <w:t>task</w:t>
      </w:r>
      <w:r>
        <w:rPr>
          <w:rFonts w:hint="eastAsia"/>
        </w:rPr>
        <w:t>栈顶，如果在栈顶，则调用该</w:t>
      </w:r>
      <w:r>
        <w:rPr>
          <w:rFonts w:hint="eastAsia"/>
        </w:rPr>
        <w:t>activity</w:t>
      </w:r>
      <w:r>
        <w:rPr>
          <w:rFonts w:hint="eastAsia"/>
        </w:rPr>
        <w:t>实例的</w:t>
      </w:r>
      <w:r>
        <w:rPr>
          <w:rFonts w:hint="eastAsia"/>
        </w:rPr>
        <w:t>onNewIntent</w:t>
      </w:r>
      <w:r>
        <w:rPr>
          <w:rFonts w:hint="eastAsia"/>
        </w:rPr>
        <w:t>方法，并将</w:t>
      </w:r>
      <w:r>
        <w:rPr>
          <w:rFonts w:hint="eastAsia"/>
        </w:rPr>
        <w:t>task</w:t>
      </w:r>
      <w:r>
        <w:rPr>
          <w:rFonts w:hint="eastAsia"/>
        </w:rPr>
        <w:t>置于前台；如果不在栈顶，则销毁</w:t>
      </w:r>
      <w:r w:rsidR="006A402B">
        <w:rPr>
          <w:rFonts w:hint="eastAsia"/>
        </w:rPr>
        <w:t>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实例之上的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，并调用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的</w:t>
      </w:r>
      <w:r w:rsidR="006A402B">
        <w:rPr>
          <w:rFonts w:hint="eastAsia"/>
        </w:rPr>
        <w:t>onNewIntent</w:t>
      </w:r>
      <w:r w:rsidR="006A402B">
        <w:rPr>
          <w:rFonts w:hint="eastAsia"/>
        </w:rPr>
        <w:t>方法，并将</w:t>
      </w:r>
      <w:r w:rsidR="006A402B">
        <w:rPr>
          <w:rFonts w:hint="eastAsia"/>
        </w:rPr>
        <w:t>task</w:t>
      </w:r>
      <w:r w:rsidR="006A402B">
        <w:rPr>
          <w:rFonts w:hint="eastAsia"/>
        </w:rPr>
        <w:t>置于前台。</w:t>
      </w:r>
    </w:p>
    <w:p w:rsidR="004C6482" w:rsidRPr="008E415D" w:rsidRDefault="004C6482" w:rsidP="004C6482">
      <w:pPr>
        <w:pStyle w:val="a5"/>
      </w:pPr>
    </w:p>
    <w:p w:rsidR="004C6482" w:rsidRDefault="00BA5641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Handler</w:t>
      </w:r>
    </w:p>
    <w:p w:rsidR="00BB1655" w:rsidRDefault="00BB1655" w:rsidP="00BB1655">
      <w:pPr>
        <w:pStyle w:val="a5"/>
      </w:pPr>
    </w:p>
    <w:p w:rsidR="00BB1655" w:rsidRDefault="00BB1655" w:rsidP="00BB1655">
      <w:pPr>
        <w:pStyle w:val="a5"/>
        <w:ind w:left="360" w:firstLineChars="0" w:firstLine="0"/>
      </w:pPr>
    </w:p>
    <w:p w:rsidR="00BB1655" w:rsidRDefault="00BB1655" w:rsidP="00BB1655">
      <w:pPr>
        <w:pStyle w:val="a5"/>
        <w:ind w:left="360" w:firstLineChars="0" w:firstLine="0"/>
      </w:pPr>
    </w:p>
    <w:p w:rsidR="00BB1655" w:rsidRDefault="00BB1655" w:rsidP="00BB1655">
      <w:pPr>
        <w:pStyle w:val="a5"/>
        <w:ind w:left="360" w:firstLineChars="0" w:firstLine="0"/>
      </w:pPr>
    </w:p>
    <w:p w:rsidR="00BB1655" w:rsidRDefault="00BB1655" w:rsidP="00BB1655">
      <w:pPr>
        <w:pStyle w:val="a5"/>
        <w:ind w:left="360" w:firstLineChars="0" w:firstLine="0"/>
      </w:pPr>
    </w:p>
    <w:p w:rsidR="00BB1655" w:rsidRDefault="00BB1655" w:rsidP="00BB1655">
      <w:pPr>
        <w:pStyle w:val="a5"/>
        <w:ind w:left="360" w:firstLineChars="0" w:firstLine="0"/>
      </w:pPr>
    </w:p>
    <w:p w:rsidR="00BB1655" w:rsidRDefault="00BB1655" w:rsidP="00BB1655">
      <w:pPr>
        <w:pStyle w:val="a5"/>
        <w:ind w:left="360" w:firstLineChars="0" w:firstLine="0"/>
      </w:pPr>
    </w:p>
    <w:p w:rsidR="008A0665" w:rsidRDefault="002039DD" w:rsidP="00A57A2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所有都默认</w:t>
      </w:r>
    </w:p>
    <w:p w:rsidR="00BA45C0" w:rsidRDefault="008F66E0" w:rsidP="002039DD">
      <w:r>
        <w:pict>
          <v:group id="_x0000_s2083" editas="canvas" style="width:415.3pt;height:198.75pt;mso-position-horizontal-relative:char;mso-position-vertical-relative:line" coordorigin="1800,1793" coordsize="8306,397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84" type="#_x0000_t75" style="position:absolute;left:1800;top:1793;width:8306;height:3975" o:preferrelative="f">
              <v:fill o:detectmouseclick="t"/>
              <v:path o:extrusionok="t" o:connecttype="none"/>
              <o:lock v:ext="edit" text="t"/>
            </v:shape>
            <v:rect id="_x0000_s2085" style="position:absolute;left:2340;top:2468;width:2356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86" style="position:absolute;left:2340;top:3713;width:2356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87" style="position:absolute;left:5881;top:4928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088" style="position:absolute;left:5881;top:3713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089" style="position:absolute;left:5881;top:2468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90" type="#_x0000_t32" style="position:absolute;left:3518;top:3248;width:1;height:465" o:connectortype="straight">
              <v:stroke endarrow="block"/>
            </v:shape>
            <v:shape id="_x0000_s2091" type="#_x0000_t32" style="position:absolute;left:3518;top:5317;width:2363;height:1" o:connectortype="straight">
              <v:stroke endarrow="block"/>
            </v:shape>
            <v:shape id="_x0000_s2092" type="#_x0000_t32" style="position:absolute;left:3518;top:4493;width:1;height:824" o:connectortype="straight"/>
            <v:shape id="_x0000_s2093" type="#_x0000_t32" style="position:absolute;left:6721;top:4493;width:1;height:435;flip:y" o:connectortype="straight">
              <v:stroke endarrow="block"/>
            </v:shape>
            <v:shape id="_x0000_s2094" type="#_x0000_t32" style="position:absolute;left:6720;top:3248;width:1;height:435;flip:y" o:connectortype="straight">
              <v:stroke endarrow="block"/>
            </v:shape>
            <v:rect id="_x0000_s2111" style="position:absolute;left:1800;top:1793;width:1932;height:450">
              <v:textbox>
                <w:txbxContent>
                  <w:p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BA45C0" w:rsidRDefault="00BA45C0" w:rsidP="00BA45C0">
      <w:r>
        <w:rPr>
          <w:rFonts w:hint="eastAsia"/>
        </w:rPr>
        <w:t>任何</w:t>
      </w:r>
      <w:r>
        <w:rPr>
          <w:rFonts w:hint="eastAsia"/>
        </w:rPr>
        <w:t>View</w:t>
      </w:r>
      <w:r>
        <w:rPr>
          <w:rFonts w:hint="eastAsia"/>
        </w:rPr>
        <w:t>在</w:t>
      </w:r>
      <w:r>
        <w:rPr>
          <w:rFonts w:hint="eastAsia"/>
        </w:rPr>
        <w:t>onTouchEvent</w:t>
      </w:r>
      <w:r>
        <w:rPr>
          <w:rFonts w:hint="eastAsia"/>
        </w:rPr>
        <w:t>的</w:t>
      </w:r>
      <w:r w:rsidR="00EC05A5">
        <w:rPr>
          <w:rFonts w:hint="eastAsia"/>
        </w:rPr>
        <w:t>ACTION</w:t>
      </w:r>
      <w:r>
        <w:rPr>
          <w:rFonts w:hint="eastAsia"/>
        </w:rPr>
        <w:t>_DOWN</w:t>
      </w:r>
      <w:r>
        <w:rPr>
          <w:rFonts w:hint="eastAsia"/>
        </w:rPr>
        <w:t>事件时返回</w:t>
      </w:r>
      <w:r>
        <w:rPr>
          <w:rFonts w:hint="eastAsia"/>
        </w:rPr>
        <w:t>false</w:t>
      </w:r>
      <w:r>
        <w:rPr>
          <w:rFonts w:hint="eastAsia"/>
        </w:rPr>
        <w:t>，则不会收到后续</w:t>
      </w:r>
      <w:r>
        <w:rPr>
          <w:rFonts w:hint="eastAsia"/>
        </w:rPr>
        <w:t>move, up</w:t>
      </w:r>
      <w:r w:rsidR="00C974C6">
        <w:rPr>
          <w:rFonts w:hint="eastAsia"/>
        </w:rPr>
        <w:t>事件，且只有</w:t>
      </w:r>
      <w:r w:rsidR="00C974C6">
        <w:rPr>
          <w:rFonts w:hint="eastAsia"/>
        </w:rPr>
        <w:t>ACTION_DOWN</w:t>
      </w:r>
      <w:r w:rsidR="00C974C6">
        <w:rPr>
          <w:rFonts w:hint="eastAsia"/>
        </w:rPr>
        <w:t>事件会回传到父控件。</w:t>
      </w:r>
    </w:p>
    <w:p w:rsidR="00412C71" w:rsidRDefault="00BA45C0" w:rsidP="00BA45C0">
      <w:r>
        <w:rPr>
          <w:rFonts w:hint="eastAsia"/>
        </w:rPr>
        <w:tab/>
      </w:r>
    </w:p>
    <w:p w:rsidR="00BA45C0" w:rsidRDefault="00BA45C0" w:rsidP="00412C71">
      <w:pPr>
        <w:ind w:firstLine="420"/>
      </w:pPr>
      <w:r>
        <w:rPr>
          <w:rFonts w:hint="eastAsia"/>
        </w:rPr>
        <w:lastRenderedPageBreak/>
        <w:t>2)</w:t>
      </w:r>
      <w:r w:rsidR="00FF6B63">
        <w:rPr>
          <w:rFonts w:hint="eastAsia"/>
        </w:rPr>
        <w:t>当某个</w:t>
      </w:r>
      <w:r w:rsidR="00FF6B63">
        <w:rPr>
          <w:rFonts w:hint="eastAsia"/>
        </w:rPr>
        <w:t>ViewGroup</w:t>
      </w:r>
      <w:r w:rsidR="00FF6B63">
        <w:rPr>
          <w:rFonts w:hint="eastAsia"/>
        </w:rPr>
        <w:t>的</w:t>
      </w:r>
      <w:r w:rsidR="00FF6B63">
        <w:rPr>
          <w:rFonts w:hint="eastAsia"/>
        </w:rPr>
        <w:t>onInterceptTouchEvent</w:t>
      </w:r>
      <w:r w:rsidR="00FF6B63">
        <w:rPr>
          <w:rFonts w:hint="eastAsia"/>
        </w:rPr>
        <w:t>返回</w:t>
      </w:r>
      <w:r w:rsidR="00FF6B63">
        <w:rPr>
          <w:rFonts w:hint="eastAsia"/>
        </w:rPr>
        <w:t>true</w:t>
      </w:r>
      <w:r w:rsidR="00FF6B63">
        <w:rPr>
          <w:rFonts w:hint="eastAsia"/>
        </w:rPr>
        <w:t>，则会发生截获，事件被传到当前控件的</w:t>
      </w:r>
      <w:r w:rsidR="00FF6B63">
        <w:rPr>
          <w:rFonts w:hint="eastAsia"/>
        </w:rPr>
        <w:t>onTouchEvent</w:t>
      </w:r>
      <w:r w:rsidR="00FF6B63">
        <w:rPr>
          <w:rFonts w:hint="eastAsia"/>
        </w:rPr>
        <w:t>。</w:t>
      </w:r>
    </w:p>
    <w:p w:rsidR="002039DD" w:rsidRDefault="008F66E0" w:rsidP="00BA45C0">
      <w:r>
        <w:pict>
          <v:group id="_x0000_s2095" editas="canvas" style="width:415.3pt;height:198.75pt;mso-position-horizontal-relative:char;mso-position-vertical-relative:line" coordorigin="1800,7409" coordsize="8306,3975">
            <o:lock v:ext="edit" aspectratio="t"/>
            <v:shape id="_x0000_s2096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2097" style="position:absolute;left:2340;top:8084;width:2356;height:780">
              <v:textbox style="mso-next-textbox:#_x0000_s2097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98" style="position:absolute;left:2340;top:9329;width:2356;height:780">
              <v:textbox style="mso-next-textbox:#_x0000_s2098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99" style="position:absolute;left:5881;top:10544;width:1679;height:780">
              <v:textbox style="mso-next-textbox:#_x0000_s2099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00" style="position:absolute;left:5881;top:9329;width:1679;height:780">
              <v:textbox style="mso-next-textbox:#_x0000_s2100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01" style="position:absolute;left:5881;top:8084;width:1679;height:780">
              <v:textbox style="mso-next-textbox:#_x0000_s2101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2102" type="#_x0000_t32" style="position:absolute;left:3518;top:8864;width:1;height:465" o:connectortype="straight">
              <v:stroke endarrow="block"/>
            </v:shape>
            <v:shape id="_x0000_s2106" type="#_x0000_t32" style="position:absolute;left:6720;top:8864;width:1;height:435;flip:y" o:connectortype="straight">
              <v:stroke endarrow="block"/>
            </v:shape>
            <v:shape id="_x0000_s2107" type="#_x0000_t32" style="position:absolute;left:4696;top:9719;width:1185;height:1" o:connectortype="straight">
              <v:stroke endarrow="block"/>
            </v:shape>
            <v:rect id="_x0000_s2110" style="position:absolute;left:1800;top:7409;width:1931;height:450">
              <v:textbox style="mso-next-textbox:#_x0000_s2110">
                <w:txbxContent>
                  <w:p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183940" w:rsidRDefault="00183940" w:rsidP="00BA45C0"/>
    <w:p w:rsidR="00183940" w:rsidRDefault="004E30A1" w:rsidP="00183940">
      <w:pPr>
        <w:ind w:firstLine="420"/>
      </w:pPr>
      <w:r>
        <w:rPr>
          <w:rFonts w:hint="eastAsia"/>
        </w:rPr>
        <w:t>3</w:t>
      </w:r>
      <w:r w:rsidR="00183940">
        <w:rPr>
          <w:rFonts w:hint="eastAsia"/>
        </w:rPr>
        <w:t>)</w:t>
      </w:r>
      <w:r w:rsidR="00183940">
        <w:rPr>
          <w:rFonts w:hint="eastAsia"/>
        </w:rPr>
        <w:t>当某个</w:t>
      </w:r>
      <w:r w:rsidR="00183940">
        <w:rPr>
          <w:rFonts w:hint="eastAsia"/>
        </w:rPr>
        <w:t>ViewGroup</w:t>
      </w:r>
      <w:r w:rsidR="00183940">
        <w:rPr>
          <w:rFonts w:hint="eastAsia"/>
        </w:rPr>
        <w:t>的</w:t>
      </w:r>
      <w:r w:rsidR="00183940">
        <w:rPr>
          <w:rFonts w:hint="eastAsia"/>
        </w:rPr>
        <w:t>onInterceptTouchEvent, onTouchEvent</w:t>
      </w:r>
      <w:r w:rsidR="00183940">
        <w:rPr>
          <w:rFonts w:hint="eastAsia"/>
        </w:rPr>
        <w:t>返回</w:t>
      </w:r>
      <w:r w:rsidR="00183940">
        <w:rPr>
          <w:rFonts w:hint="eastAsia"/>
        </w:rPr>
        <w:t>true</w:t>
      </w:r>
      <w:r w:rsidR="00183940">
        <w:rPr>
          <w:rFonts w:hint="eastAsia"/>
        </w:rPr>
        <w:t>，</w:t>
      </w:r>
      <w:r w:rsidR="00C92580">
        <w:rPr>
          <w:rFonts w:hint="eastAsia"/>
        </w:rPr>
        <w:t>则后续</w:t>
      </w:r>
      <w:r w:rsidR="00C92580">
        <w:rPr>
          <w:rFonts w:hint="eastAsia"/>
        </w:rPr>
        <w:t>move, up</w:t>
      </w:r>
      <w:r w:rsidR="00C92580">
        <w:rPr>
          <w:rFonts w:hint="eastAsia"/>
        </w:rPr>
        <w:t>事件直接传给该控件的</w:t>
      </w:r>
      <w:r w:rsidR="00C92580">
        <w:rPr>
          <w:rFonts w:hint="eastAsia"/>
        </w:rPr>
        <w:t>onTouchEvent</w:t>
      </w:r>
      <w:r w:rsidR="0026573E">
        <w:rPr>
          <w:rFonts w:hint="eastAsia"/>
        </w:rPr>
        <w:t>。</w:t>
      </w:r>
    </w:p>
    <w:p w:rsidR="00183940" w:rsidRDefault="008F66E0" w:rsidP="00183940">
      <w:r>
        <w:pict>
          <v:group id="_x0000_s2123" editas="canvas" style="width:415.3pt;height:198.75pt;mso-position-horizontal-relative:char;mso-position-vertical-relative:line" coordorigin="1800,7409" coordsize="8306,3975">
            <o:lock v:ext="edit" aspectratio="t"/>
            <v:shape id="_x0000_s2124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2125" style="position:absolute;left:2340;top:8084;width:2356;height:780">
              <v:textbox style="mso-next-textbox:#_x0000_s2125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126" style="position:absolute;left:2340;top:9329;width:2356;height:780">
              <v:textbox style="mso-next-textbox:#_x0000_s2126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127" style="position:absolute;left:5881;top:10544;width:1679;height:780">
              <v:textbox style="mso-next-textbox:#_x0000_s2127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MyView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28" style="position:absolute;left:5881;top:9329;width:1679;height:780">
              <v:textbox style="mso-next-textbox:#_x0000_s2128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29" style="position:absolute;left:5881;top:8084;width:1679;height:780">
              <v:textbox style="mso-next-textbox:#_x0000_s2129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2130" type="#_x0000_t32" style="position:absolute;left:3518;top:8864;width:1;height:465" o:connectortype="straight">
              <v:stroke endarrow="block"/>
            </v:shape>
            <v:shape id="_x0000_s2132" type="#_x0000_t32" style="position:absolute;left:4696;top:9719;width:1185;height:1" o:connectortype="straight">
              <v:stroke endarrow="block"/>
            </v:shape>
            <v:rect id="_x0000_s2133" style="position:absolute;left:1800;top:7409;width:2896;height:450">
              <v:textbox style="mso-next-textbox:#_x0000_s2133">
                <w:txbxContent>
                  <w:p w:rsidR="00183940" w:rsidRDefault="001C64C5" w:rsidP="00183940">
                    <w:r>
                      <w:rPr>
                        <w:rFonts w:hint="eastAsia"/>
                      </w:rPr>
                      <w:t>ACTION_DOWN, MOVE, UP</w:t>
                    </w:r>
                  </w:p>
                </w:txbxContent>
              </v:textbox>
            </v:rect>
            <v:shape id="_x0000_s2134" type="#_x0000_t32" style="position:absolute;left:4696;top:8474;width:240;height:4" o:connectortype="straight"/>
            <v:shape id="_x0000_s2135" type="#_x0000_t32" style="position:absolute;left:4935;top:8478;width:1;height:960" o:connectortype="straight"/>
            <v:shape id="_x0000_s2136" type="#_x0000_t32" style="position:absolute;left:4936;top:9408;width:944;height:1" o:connectortype="straight">
              <v:stroke endarrow="block"/>
            </v:shape>
            <v:shape id="_x0000_s2137" type="#_x0000_t202" style="position:absolute;left:2550;top:8909;width:894;height:390" stroked="f">
              <v:textbox>
                <w:txbxContent>
                  <w:p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2138" type="#_x0000_t202" style="position:absolute;left:4830;top:9750;width:894;height:390" stroked="f">
              <v:textbox>
                <w:txbxContent>
                  <w:p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2139" type="#_x0000_t202" style="position:absolute;left:5092;top:7829;width:602;height:1440">
              <v:textbox style="layout-flow:vertical-ideographic">
                <w:txbxContent>
                  <w:p w:rsidR="001D4214" w:rsidRDefault="001D4214">
                    <w:r>
                      <w:rPr>
                        <w:rFonts w:hint="eastAsia"/>
                      </w:rPr>
                      <w:t>后续</w:t>
                    </w:r>
                    <w:r>
                      <w:rPr>
                        <w:rFonts w:hint="eastAsia"/>
                      </w:rPr>
                      <w:t>move,up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2A4236">
        <w:rPr>
          <w:rFonts w:hint="eastAsia"/>
        </w:rPr>
        <w:tab/>
      </w:r>
    </w:p>
    <w:p w:rsidR="00BB1655" w:rsidRDefault="00BB1655" w:rsidP="00183940"/>
    <w:p w:rsidR="00BB1655" w:rsidRPr="00BA45C0" w:rsidRDefault="006D31D7" w:rsidP="00183940">
      <w:r>
        <w:rPr>
          <w:rFonts w:hint="eastAsia"/>
        </w:rPr>
        <w:tab/>
        <w:t>4)</w:t>
      </w:r>
      <w:r>
        <w:rPr>
          <w:rFonts w:hint="eastAsia"/>
        </w:rPr>
        <w:t>当</w:t>
      </w:r>
      <w:r>
        <w:rPr>
          <w:rFonts w:hint="eastAsia"/>
        </w:rPr>
        <w:t>parent view</w:t>
      </w:r>
      <w:r>
        <w:rPr>
          <w:rFonts w:hint="eastAsia"/>
        </w:rPr>
        <w:t>截获</w:t>
      </w:r>
      <w:r>
        <w:rPr>
          <w:rFonts w:hint="eastAsia"/>
        </w:rPr>
        <w:t>move</w:t>
      </w:r>
      <w:r>
        <w:rPr>
          <w:rFonts w:hint="eastAsia"/>
        </w:rPr>
        <w:t>、</w:t>
      </w:r>
      <w:r>
        <w:rPr>
          <w:rFonts w:hint="eastAsia"/>
        </w:rPr>
        <w:t>up</w:t>
      </w:r>
      <w:r>
        <w:rPr>
          <w:rFonts w:hint="eastAsia"/>
        </w:rPr>
        <w:t>事件时，会强制给原先接受</w:t>
      </w:r>
      <w:r>
        <w:rPr>
          <w:rFonts w:hint="eastAsia"/>
        </w:rPr>
        <w:t>ACTION_DOWN</w:t>
      </w:r>
      <w:r>
        <w:rPr>
          <w:rFonts w:hint="eastAsia"/>
        </w:rPr>
        <w:t>事件的子</w:t>
      </w:r>
      <w:r>
        <w:rPr>
          <w:rFonts w:hint="eastAsia"/>
        </w:rPr>
        <w:t>view</w:t>
      </w:r>
      <w:r w:rsidR="002A580B">
        <w:rPr>
          <w:rFonts w:hint="eastAsia"/>
        </w:rPr>
        <w:t>发送</w:t>
      </w:r>
      <w:r w:rsidR="002A580B">
        <w:rPr>
          <w:rFonts w:hint="eastAsia"/>
        </w:rPr>
        <w:t>ACTION_CANCEL</w:t>
      </w:r>
      <w:r w:rsidR="002A580B">
        <w:rPr>
          <w:rFonts w:hint="eastAsia"/>
        </w:rPr>
        <w:t>事件。</w:t>
      </w:r>
    </w:p>
    <w:p w:rsidR="00183940" w:rsidRDefault="00183940" w:rsidP="00BA45C0"/>
    <w:p w:rsidR="001B0C44" w:rsidRDefault="004A2529" w:rsidP="001B0C4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需要将一个对象从一个进程传递到另一个进程时，则需要实现</w:t>
      </w:r>
      <w:r>
        <w:rPr>
          <w:rFonts w:hint="eastAsia"/>
        </w:rPr>
        <w:t>Parcelable</w:t>
      </w:r>
      <w:r>
        <w:rPr>
          <w:rFonts w:hint="eastAsia"/>
        </w:rPr>
        <w:t>接口。</w:t>
      </w:r>
    </w:p>
    <w:p w:rsidR="00700FC2" w:rsidRDefault="009E533D" w:rsidP="009E533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使你的类实现</w:t>
      </w:r>
      <w:r>
        <w:rPr>
          <w:rFonts w:hint="eastAsia"/>
        </w:rPr>
        <w:t>Parcelable</w:t>
      </w:r>
      <w:r>
        <w:rPr>
          <w:rFonts w:hint="eastAsia"/>
        </w:rPr>
        <w:t>接口，并实现相应的方法</w:t>
      </w:r>
    </w:p>
    <w:p w:rsidR="009E533D" w:rsidRDefault="009E533D" w:rsidP="009E533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添加静态字段</w:t>
      </w:r>
      <w:r>
        <w:rPr>
          <w:rFonts w:hint="eastAsia"/>
        </w:rPr>
        <w:t>CREATOR</w:t>
      </w:r>
      <w:r>
        <w:rPr>
          <w:rFonts w:hint="eastAsia"/>
        </w:rPr>
        <w:t>，</w:t>
      </w:r>
      <w:r>
        <w:rPr>
          <w:rFonts w:hint="eastAsia"/>
        </w:rPr>
        <w:t>CREATOR</w:t>
      </w:r>
      <w:r>
        <w:rPr>
          <w:rFonts w:hint="eastAsia"/>
        </w:rPr>
        <w:t>为一个实现了</w:t>
      </w:r>
      <w:r w:rsidR="0093445B">
        <w:rPr>
          <w:rFonts w:hint="eastAsia"/>
        </w:rPr>
        <w:t>Parcelable.CREATOR</w:t>
      </w:r>
      <w:r w:rsidR="0093445B">
        <w:rPr>
          <w:rFonts w:hint="eastAsia"/>
        </w:rPr>
        <w:t>接口的类对象</w:t>
      </w:r>
    </w:p>
    <w:p w:rsidR="0093445B" w:rsidRDefault="0093445B" w:rsidP="009E533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>.aidl</w:t>
      </w:r>
      <w:r>
        <w:rPr>
          <w:rFonts w:hint="eastAsia"/>
        </w:rPr>
        <w:t>文件</w:t>
      </w:r>
    </w:p>
    <w:p w:rsidR="00112F36" w:rsidRDefault="00112F36" w:rsidP="00112F36">
      <w:pPr>
        <w:pStyle w:val="a5"/>
        <w:ind w:left="720" w:firstLineChars="0" w:firstLine="0"/>
      </w:pPr>
    </w:p>
    <w:p w:rsidR="00BB1655" w:rsidRDefault="00BB1655" w:rsidP="00112F36">
      <w:pPr>
        <w:pStyle w:val="a5"/>
        <w:ind w:left="720" w:firstLineChars="0" w:firstLine="0"/>
      </w:pPr>
    </w:p>
    <w:p w:rsidR="00BB1655" w:rsidRDefault="00BB1655" w:rsidP="00112F36">
      <w:pPr>
        <w:pStyle w:val="a5"/>
        <w:ind w:left="720" w:firstLineChars="0" w:firstLine="0"/>
      </w:pPr>
    </w:p>
    <w:p w:rsidR="00BB1655" w:rsidRDefault="00BB1655" w:rsidP="00112F36">
      <w:pPr>
        <w:pStyle w:val="a5"/>
        <w:ind w:left="720" w:firstLineChars="0" w:firstLine="0"/>
      </w:pPr>
    </w:p>
    <w:p w:rsidR="00BB1655" w:rsidRDefault="00BB1655" w:rsidP="00112F36">
      <w:pPr>
        <w:pStyle w:val="a5"/>
        <w:ind w:left="720" w:firstLineChars="0" w:firstLine="0"/>
      </w:pPr>
    </w:p>
    <w:p w:rsidR="003C3378" w:rsidRDefault="003C3378" w:rsidP="001B0C44">
      <w:pPr>
        <w:pStyle w:val="a5"/>
        <w:numPr>
          <w:ilvl w:val="0"/>
          <w:numId w:val="3"/>
        </w:numPr>
        <w:ind w:firstLineChars="0"/>
      </w:pPr>
    </w:p>
    <w:p w:rsidR="009D619B" w:rsidRDefault="009D619B" w:rsidP="009D619B">
      <w:pPr>
        <w:pStyle w:val="a5"/>
        <w:ind w:left="360" w:firstLineChars="0" w:firstLine="0"/>
      </w:pPr>
      <w:r>
        <w:object w:dxaOrig="11764" w:dyaOrig="8791">
          <v:shape id="_x0000_i1028" type="#_x0000_t75" style="width:415.5pt;height:310.5pt" o:ole="">
            <v:imagedata r:id="rId8" o:title=""/>
          </v:shape>
          <o:OLEObject Type="Embed" ProgID="Visio.Drawing.11" ShapeID="_x0000_i1028" DrawAspect="Content" ObjectID="_1448193955" r:id="rId9"/>
        </w:object>
      </w:r>
    </w:p>
    <w:p w:rsidR="00700FC2" w:rsidRPr="00BA45C0" w:rsidRDefault="00700FC2" w:rsidP="00244FE1">
      <w:pPr>
        <w:pStyle w:val="a5"/>
        <w:ind w:left="360" w:firstLineChars="0" w:firstLine="0"/>
      </w:pPr>
    </w:p>
    <w:sectPr w:rsidR="00700FC2" w:rsidRPr="00BA45C0" w:rsidSect="008D65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6988" w:rsidRDefault="00216988" w:rsidP="004E0998">
      <w:r>
        <w:separator/>
      </w:r>
    </w:p>
  </w:endnote>
  <w:endnote w:type="continuationSeparator" w:id="0">
    <w:p w:rsidR="00216988" w:rsidRDefault="00216988" w:rsidP="004E09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6988" w:rsidRDefault="00216988" w:rsidP="004E0998">
      <w:r>
        <w:separator/>
      </w:r>
    </w:p>
  </w:footnote>
  <w:footnote w:type="continuationSeparator" w:id="0">
    <w:p w:rsidR="00216988" w:rsidRDefault="00216988" w:rsidP="004E099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C051A"/>
    <w:multiLevelType w:val="hybridMultilevel"/>
    <w:tmpl w:val="137E4440"/>
    <w:lvl w:ilvl="0" w:tplc="6BF4D0E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67A708F"/>
    <w:multiLevelType w:val="hybridMultilevel"/>
    <w:tmpl w:val="C94612AA"/>
    <w:lvl w:ilvl="0" w:tplc="F59AD8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D67455"/>
    <w:multiLevelType w:val="hybridMultilevel"/>
    <w:tmpl w:val="9BE42578"/>
    <w:lvl w:ilvl="0" w:tplc="BA0E25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5F84A1A"/>
    <w:multiLevelType w:val="hybridMultilevel"/>
    <w:tmpl w:val="81343536"/>
    <w:lvl w:ilvl="0" w:tplc="82F0D8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E0998"/>
    <w:rsid w:val="00016B90"/>
    <w:rsid w:val="000228D0"/>
    <w:rsid w:val="00023E6D"/>
    <w:rsid w:val="00043936"/>
    <w:rsid w:val="000A30B0"/>
    <w:rsid w:val="000A7DCE"/>
    <w:rsid w:val="000C0E54"/>
    <w:rsid w:val="000F7D88"/>
    <w:rsid w:val="00112F36"/>
    <w:rsid w:val="00183940"/>
    <w:rsid w:val="001A0659"/>
    <w:rsid w:val="001B0C44"/>
    <w:rsid w:val="001C64C5"/>
    <w:rsid w:val="001D4214"/>
    <w:rsid w:val="001E7C5E"/>
    <w:rsid w:val="002039DD"/>
    <w:rsid w:val="00216988"/>
    <w:rsid w:val="00244FE1"/>
    <w:rsid w:val="002468DA"/>
    <w:rsid w:val="00253E40"/>
    <w:rsid w:val="0026573E"/>
    <w:rsid w:val="0027315D"/>
    <w:rsid w:val="002955AF"/>
    <w:rsid w:val="002A4236"/>
    <w:rsid w:val="002A580B"/>
    <w:rsid w:val="002D63CB"/>
    <w:rsid w:val="00306BAF"/>
    <w:rsid w:val="003077AA"/>
    <w:rsid w:val="00325495"/>
    <w:rsid w:val="003535E7"/>
    <w:rsid w:val="003C3378"/>
    <w:rsid w:val="003E14B1"/>
    <w:rsid w:val="003F17C9"/>
    <w:rsid w:val="00412C71"/>
    <w:rsid w:val="00433563"/>
    <w:rsid w:val="004721D4"/>
    <w:rsid w:val="004A2529"/>
    <w:rsid w:val="004B0A3A"/>
    <w:rsid w:val="004C6482"/>
    <w:rsid w:val="004E0998"/>
    <w:rsid w:val="004E30A1"/>
    <w:rsid w:val="004F4201"/>
    <w:rsid w:val="0051327A"/>
    <w:rsid w:val="005724D9"/>
    <w:rsid w:val="00597840"/>
    <w:rsid w:val="005F4A66"/>
    <w:rsid w:val="00607737"/>
    <w:rsid w:val="006179FC"/>
    <w:rsid w:val="00677D80"/>
    <w:rsid w:val="00683377"/>
    <w:rsid w:val="00686D7E"/>
    <w:rsid w:val="006A402B"/>
    <w:rsid w:val="006D31D7"/>
    <w:rsid w:val="00700FC2"/>
    <w:rsid w:val="00707C07"/>
    <w:rsid w:val="0073104F"/>
    <w:rsid w:val="00780E65"/>
    <w:rsid w:val="007D3E5C"/>
    <w:rsid w:val="007E0D7A"/>
    <w:rsid w:val="007F48BD"/>
    <w:rsid w:val="0087395A"/>
    <w:rsid w:val="008A0665"/>
    <w:rsid w:val="008A7612"/>
    <w:rsid w:val="008B0AD2"/>
    <w:rsid w:val="008D6510"/>
    <w:rsid w:val="008E415D"/>
    <w:rsid w:val="008F66E0"/>
    <w:rsid w:val="00903D6F"/>
    <w:rsid w:val="0093445B"/>
    <w:rsid w:val="00950611"/>
    <w:rsid w:val="00967AB7"/>
    <w:rsid w:val="00970648"/>
    <w:rsid w:val="009819F2"/>
    <w:rsid w:val="009D232A"/>
    <w:rsid w:val="009D619B"/>
    <w:rsid w:val="009E533D"/>
    <w:rsid w:val="00A57A29"/>
    <w:rsid w:val="00A90D3F"/>
    <w:rsid w:val="00AF0863"/>
    <w:rsid w:val="00B1401D"/>
    <w:rsid w:val="00B16A8E"/>
    <w:rsid w:val="00B611D4"/>
    <w:rsid w:val="00B7278C"/>
    <w:rsid w:val="00BA45C0"/>
    <w:rsid w:val="00BA5641"/>
    <w:rsid w:val="00BB1655"/>
    <w:rsid w:val="00BF27DF"/>
    <w:rsid w:val="00C023EC"/>
    <w:rsid w:val="00C92580"/>
    <w:rsid w:val="00C9333D"/>
    <w:rsid w:val="00C93D86"/>
    <w:rsid w:val="00C974C6"/>
    <w:rsid w:val="00CE329D"/>
    <w:rsid w:val="00D151B0"/>
    <w:rsid w:val="00D21AD6"/>
    <w:rsid w:val="00D37427"/>
    <w:rsid w:val="00DB4FF7"/>
    <w:rsid w:val="00DF26BB"/>
    <w:rsid w:val="00E42C49"/>
    <w:rsid w:val="00E60D2A"/>
    <w:rsid w:val="00EA57BD"/>
    <w:rsid w:val="00EC05A5"/>
    <w:rsid w:val="00EE4C23"/>
    <w:rsid w:val="00F00AC7"/>
    <w:rsid w:val="00F0776E"/>
    <w:rsid w:val="00F2129F"/>
    <w:rsid w:val="00F57CE6"/>
    <w:rsid w:val="00FA13AB"/>
    <w:rsid w:val="00FA14DF"/>
    <w:rsid w:val="00FC39F4"/>
    <w:rsid w:val="00FD5454"/>
    <w:rsid w:val="00FF6B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  <o:rules v:ext="edit">
        <o:r id="V:Rule14" type="connector" idref="#_x0000_s2136"/>
        <o:r id="V:Rule15" type="connector" idref="#_x0000_s2102">
          <o:proxy start="" idref="#_x0000_s2097" connectloc="2"/>
          <o:proxy end="" idref="#_x0000_s2098" connectloc="0"/>
        </o:r>
        <o:r id="V:Rule16" type="connector" idref="#_x0000_s2135"/>
        <o:r id="V:Rule17" type="connector" idref="#_x0000_s2132">
          <o:proxy start="" idref="#_x0000_s2126" connectloc="3"/>
          <o:proxy end="" idref="#_x0000_s2128" connectloc="1"/>
        </o:r>
        <o:r id="V:Rule18" type="connector" idref="#_x0000_s2130">
          <o:proxy start="" idref="#_x0000_s2125" connectloc="2"/>
          <o:proxy end="" idref="#_x0000_s2126" connectloc="0"/>
        </o:r>
        <o:r id="V:Rule19" type="connector" idref="#_x0000_s2107">
          <o:proxy start="" idref="#_x0000_s2098" connectloc="3"/>
          <o:proxy end="" idref="#_x0000_s2100" connectloc="1"/>
        </o:r>
        <o:r id="V:Rule20" type="connector" idref="#_x0000_s2106"/>
        <o:r id="V:Rule21" type="connector" idref="#_x0000_s2091">
          <o:proxy end="" idref="#_x0000_s2087" connectloc="1"/>
        </o:r>
        <o:r id="V:Rule22" type="connector" idref="#_x0000_s2094"/>
        <o:r id="V:Rule23" type="connector" idref="#_x0000_s2090">
          <o:proxy start="" idref="#_x0000_s2085" connectloc="2"/>
          <o:proxy end="" idref="#_x0000_s2086" connectloc="0"/>
        </o:r>
        <o:r id="V:Rule24" type="connector" idref="#_x0000_s2093">
          <o:proxy start="" idref="#_x0000_s2087" connectloc="0"/>
          <o:proxy end="" idref="#_x0000_s2088" connectloc="2"/>
        </o:r>
        <o:r id="V:Rule25" type="connector" idref="#_x0000_s2092">
          <o:proxy start="" idref="#_x0000_s2086" connectloc="2"/>
        </o:r>
        <o:r id="V:Rule26" type="connector" idref="#_x0000_s2134">
          <o:proxy start="" idref="#_x0000_s2125" connectloc="3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651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E09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E099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E09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E0998"/>
    <w:rPr>
      <w:sz w:val="18"/>
      <w:szCs w:val="18"/>
    </w:rPr>
  </w:style>
  <w:style w:type="paragraph" w:styleId="a5">
    <w:name w:val="List Paragraph"/>
    <w:basedOn w:val="a"/>
    <w:uiPriority w:val="34"/>
    <w:qFormat/>
    <w:rsid w:val="004E0998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4F420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4F4201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43356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3356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A210D1-67C8-4491-AB46-E053B5D0E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4</Pages>
  <Words>312</Words>
  <Characters>1783</Characters>
  <Application>Microsoft Office Word</Application>
  <DocSecurity>0</DocSecurity>
  <Lines>14</Lines>
  <Paragraphs>4</Paragraphs>
  <ScaleCrop>false</ScaleCrop>
  <Company>SNDA</Company>
  <LinksUpToDate>false</LinksUpToDate>
  <CharactersWithSpaces>20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feilong01</dc:creator>
  <cp:keywords/>
  <dc:description/>
  <cp:lastModifiedBy>wangfeilong01</cp:lastModifiedBy>
  <cp:revision>267</cp:revision>
  <dcterms:created xsi:type="dcterms:W3CDTF">2013-12-09T08:40:00Z</dcterms:created>
  <dcterms:modified xsi:type="dcterms:W3CDTF">2013-12-10T07:19:00Z</dcterms:modified>
</cp:coreProperties>
</file>